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501B2" w:rsidRPr="001838E5" w:rsidRDefault="00B501B2" w:rsidP="00B501B2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838E5">
        <w:rPr>
          <w:rFonts w:ascii="Times New Roman" w:hAnsi="Times New Roman" w:cs="Times New Roman"/>
          <w:b/>
          <w:sz w:val="24"/>
          <w:szCs w:val="24"/>
        </w:rPr>
        <w:t>НАЦІОНАЛЬНИЙ УНІВЕРСИТЕТ «ЛЬВІВСЬКА ПОЛІТЕХНІКА»</w:t>
      </w:r>
    </w:p>
    <w:p w:rsidR="00B501B2" w:rsidRPr="001838E5" w:rsidRDefault="00B501B2" w:rsidP="00B501B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838E5">
        <w:rPr>
          <w:rFonts w:ascii="Times New Roman" w:hAnsi="Times New Roman" w:cs="Times New Roman"/>
          <w:b/>
          <w:sz w:val="24"/>
          <w:szCs w:val="24"/>
        </w:rPr>
        <w:t>Кафедра Телекомунікації</w:t>
      </w:r>
    </w:p>
    <w:tbl>
      <w:tblPr>
        <w:tblStyle w:val="a5"/>
        <w:tblW w:w="0" w:type="auto"/>
        <w:tblLayout w:type="fixed"/>
        <w:tblLook w:val="04A0" w:firstRow="1" w:lastRow="0" w:firstColumn="1" w:lastColumn="0" w:noHBand="0" w:noVBand="1"/>
      </w:tblPr>
      <w:tblGrid>
        <w:gridCol w:w="4957"/>
        <w:gridCol w:w="2551"/>
        <w:gridCol w:w="2948"/>
      </w:tblGrid>
      <w:tr w:rsidR="00B501B2" w:rsidRPr="001838E5" w:rsidTr="00AE3007">
        <w:tc>
          <w:tcPr>
            <w:tcW w:w="4957" w:type="dxa"/>
            <w:vMerge w:val="restart"/>
            <w:tcBorders>
              <w:top w:val="nil"/>
              <w:left w:val="nil"/>
              <w:bottom w:val="nil"/>
            </w:tcBorders>
          </w:tcPr>
          <w:p w:rsidR="00B501B2" w:rsidRPr="001838E5" w:rsidRDefault="00B501B2" w:rsidP="00AE3007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:rsidR="00B501B2" w:rsidRPr="001838E5" w:rsidRDefault="00B501B2" w:rsidP="00AE3007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Робота №</w:t>
            </w:r>
          </w:p>
        </w:tc>
        <w:tc>
          <w:tcPr>
            <w:tcW w:w="2948" w:type="dxa"/>
          </w:tcPr>
          <w:p w:rsidR="00B501B2" w:rsidRPr="001838E5" w:rsidRDefault="00B501B2" w:rsidP="00AE3007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B501B2" w:rsidRPr="001838E5" w:rsidTr="00AE3007">
        <w:tc>
          <w:tcPr>
            <w:tcW w:w="4957" w:type="dxa"/>
            <w:vMerge/>
            <w:tcBorders>
              <w:left w:val="nil"/>
              <w:bottom w:val="nil"/>
            </w:tcBorders>
          </w:tcPr>
          <w:p w:rsidR="00B501B2" w:rsidRPr="001838E5" w:rsidRDefault="00B501B2" w:rsidP="00AE3007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:rsidR="00B501B2" w:rsidRPr="001838E5" w:rsidRDefault="00B501B2" w:rsidP="00AE3007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Група</w:t>
            </w:r>
          </w:p>
        </w:tc>
        <w:tc>
          <w:tcPr>
            <w:tcW w:w="2948" w:type="dxa"/>
          </w:tcPr>
          <w:p w:rsidR="00B501B2" w:rsidRPr="001838E5" w:rsidRDefault="00B501B2" w:rsidP="00AE3007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Р-33</w:t>
            </w:r>
          </w:p>
        </w:tc>
      </w:tr>
      <w:tr w:rsidR="00B501B2" w:rsidRPr="001838E5" w:rsidTr="00AE3007">
        <w:tc>
          <w:tcPr>
            <w:tcW w:w="4957" w:type="dxa"/>
            <w:vMerge/>
            <w:tcBorders>
              <w:left w:val="nil"/>
              <w:bottom w:val="nil"/>
            </w:tcBorders>
          </w:tcPr>
          <w:p w:rsidR="00B501B2" w:rsidRPr="001838E5" w:rsidRDefault="00B501B2" w:rsidP="00AE3007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:rsidR="00B501B2" w:rsidRPr="001838E5" w:rsidRDefault="00B501B2" w:rsidP="00AE3007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Студент</w:t>
            </w:r>
          </w:p>
        </w:tc>
        <w:tc>
          <w:tcPr>
            <w:tcW w:w="2948" w:type="dxa"/>
          </w:tcPr>
          <w:p w:rsidR="00B501B2" w:rsidRPr="001838E5" w:rsidRDefault="00B501B2" w:rsidP="00AE3007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Степанченко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Б.С.</w:t>
            </w:r>
          </w:p>
        </w:tc>
      </w:tr>
      <w:tr w:rsidR="00B501B2" w:rsidRPr="001838E5" w:rsidTr="00AE3007">
        <w:tc>
          <w:tcPr>
            <w:tcW w:w="4957" w:type="dxa"/>
            <w:vMerge/>
            <w:tcBorders>
              <w:left w:val="nil"/>
              <w:bottom w:val="nil"/>
            </w:tcBorders>
          </w:tcPr>
          <w:p w:rsidR="00B501B2" w:rsidRPr="001838E5" w:rsidRDefault="00B501B2" w:rsidP="00AE3007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:rsidR="00B501B2" w:rsidRPr="001838E5" w:rsidRDefault="00B501B2" w:rsidP="00AE3007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Викладач</w:t>
            </w:r>
          </w:p>
        </w:tc>
        <w:tc>
          <w:tcPr>
            <w:tcW w:w="2948" w:type="dxa"/>
          </w:tcPr>
          <w:p w:rsidR="00B501B2" w:rsidRPr="001838E5" w:rsidRDefault="00B501B2" w:rsidP="00AE3007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Бугиль</w:t>
            </w:r>
            <w:proofErr w:type="spellEnd"/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 Б.А.</w:t>
            </w:r>
          </w:p>
        </w:tc>
      </w:tr>
    </w:tbl>
    <w:p w:rsidR="00B501B2" w:rsidRDefault="00B501B2" w:rsidP="00B501B2"/>
    <w:tbl>
      <w:tblPr>
        <w:tblStyle w:val="a5"/>
        <w:tblW w:w="10485" w:type="dxa"/>
        <w:tblLook w:val="04A0" w:firstRow="1" w:lastRow="0" w:firstColumn="1" w:lastColumn="0" w:noHBand="0" w:noVBand="1"/>
      </w:tblPr>
      <w:tblGrid>
        <w:gridCol w:w="1209"/>
        <w:gridCol w:w="9276"/>
      </w:tblGrid>
      <w:tr w:rsidR="00B501B2" w:rsidRPr="007F052A" w:rsidTr="00AE3007">
        <w:trPr>
          <w:trHeight w:val="1371"/>
        </w:trPr>
        <w:tc>
          <w:tcPr>
            <w:tcW w:w="1209" w:type="dxa"/>
          </w:tcPr>
          <w:p w:rsidR="00B501B2" w:rsidRPr="007F052A" w:rsidRDefault="00B501B2" w:rsidP="00AE3007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>Завдання:</w:t>
            </w:r>
          </w:p>
        </w:tc>
        <w:tc>
          <w:tcPr>
            <w:tcW w:w="9276" w:type="dxa"/>
            <w:tcBorders>
              <w:bottom w:val="single" w:sz="4" w:space="0" w:color="auto"/>
            </w:tcBorders>
          </w:tcPr>
          <w:p w:rsidR="00B501B2" w:rsidRDefault="00B501B2" w:rsidP="00B501B2">
            <w:pPr>
              <w:pStyle w:val="a6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>Провести аналіз мережі,</w:t>
            </w:r>
            <w:r w:rsidR="004E48D6">
              <w:rPr>
                <w:rFonts w:ascii="Times New Roman" w:hAnsi="Times New Roman" w:cs="Times New Roman"/>
                <w:sz w:val="20"/>
                <w:szCs w:val="20"/>
              </w:rPr>
              <w:t xml:space="preserve"> граф якої зображений на рис;</w:t>
            </w:r>
          </w:p>
          <w:p w:rsidR="00B501B2" w:rsidRDefault="00B501B2" w:rsidP="00B501B2">
            <w:pPr>
              <w:pStyle w:val="a6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Скласти ма</w:t>
            </w: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р</w:t>
            </w: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ицю </w:t>
            </w:r>
            <w:proofErr w:type="spellStart"/>
            <w:r w:rsidRPr="00E13D71">
              <w:rPr>
                <w:rFonts w:ascii="Times New Roman" w:hAnsi="Times New Roman" w:cs="Times New Roman"/>
                <w:sz w:val="20"/>
                <w:szCs w:val="20"/>
              </w:rPr>
              <w:t>суміжностей</w:t>
            </w:r>
            <w:proofErr w:type="spellEnd"/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 заданого графа і зобразити дерево шляхів між верши</w:t>
            </w:r>
            <w:r w:rsidR="004E48D6">
              <w:rPr>
                <w:rFonts w:ascii="Times New Roman" w:hAnsi="Times New Roman" w:cs="Times New Roman"/>
                <w:sz w:val="20"/>
                <w:szCs w:val="20"/>
              </w:rPr>
              <w:t>нами i та j рангом не більше 4;</w:t>
            </w:r>
          </w:p>
          <w:p w:rsidR="00B501B2" w:rsidRDefault="00B501B2" w:rsidP="00B501B2">
            <w:pPr>
              <w:pStyle w:val="a6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>Визначити пропускну здатність шляху мінімаль</w:t>
            </w:r>
            <w:r w:rsidR="004E48D6">
              <w:rPr>
                <w:rFonts w:ascii="Times New Roman" w:hAnsi="Times New Roman" w:cs="Times New Roman"/>
                <w:sz w:val="20"/>
                <w:szCs w:val="20"/>
              </w:rPr>
              <w:t>ного рангу між вершинами i та j;</w:t>
            </w:r>
          </w:p>
          <w:p w:rsidR="00B501B2" w:rsidRDefault="00B501B2" w:rsidP="00B501B2">
            <w:pPr>
              <w:pStyle w:val="a6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ти максимальний потік між вузлами </w:t>
            </w:r>
            <w:r w:rsidR="004E48D6">
              <w:rPr>
                <w:rFonts w:ascii="Times New Roman" w:hAnsi="Times New Roman" w:cs="Times New Roman"/>
                <w:sz w:val="20"/>
                <w:szCs w:val="20"/>
              </w:rPr>
              <w:t>i та j;</w:t>
            </w:r>
          </w:p>
          <w:p w:rsidR="00B501B2" w:rsidRDefault="00B501B2" w:rsidP="00B501B2">
            <w:pPr>
              <w:pStyle w:val="a6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ти чи можливо в мережі одночасне існування </w:t>
            </w:r>
            <w:r w:rsidR="004E48D6">
              <w:rPr>
                <w:rFonts w:ascii="Times New Roman" w:hAnsi="Times New Roman" w:cs="Times New Roman"/>
                <w:sz w:val="20"/>
                <w:szCs w:val="20"/>
              </w:rPr>
              <w:t>потоків С(1-4), С(2- 4), С(1-5);</w:t>
            </w:r>
          </w:p>
          <w:p w:rsidR="00B501B2" w:rsidRPr="00E13D71" w:rsidRDefault="00B501B2" w:rsidP="00B501B2">
            <w:pPr>
              <w:pStyle w:val="a6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>Знайдіть оптимальну довжину пакету l та відповідну швидкість передачі даних D біт/с для к</w:t>
            </w:r>
            <w:r w:rsidR="004E48D6">
              <w:rPr>
                <w:rFonts w:ascii="Times New Roman" w:hAnsi="Times New Roman" w:cs="Times New Roman"/>
                <w:sz w:val="20"/>
                <w:szCs w:val="20"/>
              </w:rPr>
              <w:t xml:space="preserve">аналу зв’язку, при: l’, </w:t>
            </w:r>
            <w:proofErr w:type="spellStart"/>
            <w:r w:rsidR="004E48D6">
              <w:rPr>
                <w:rFonts w:ascii="Times New Roman" w:hAnsi="Times New Roman" w:cs="Times New Roman"/>
                <w:sz w:val="20"/>
                <w:szCs w:val="20"/>
              </w:rPr>
              <w:t>tp</w:t>
            </w:r>
            <w:proofErr w:type="spellEnd"/>
            <w:r w:rsidR="004E48D6">
              <w:rPr>
                <w:rFonts w:ascii="Times New Roman" w:hAnsi="Times New Roman" w:cs="Times New Roman"/>
                <w:sz w:val="20"/>
                <w:szCs w:val="20"/>
              </w:rPr>
              <w:t xml:space="preserve">, </w:t>
            </w:r>
            <w:proofErr w:type="spellStart"/>
            <w:r w:rsidR="004E48D6">
              <w:rPr>
                <w:rFonts w:ascii="Times New Roman" w:hAnsi="Times New Roman" w:cs="Times New Roman"/>
                <w:sz w:val="20"/>
                <w:szCs w:val="20"/>
              </w:rPr>
              <w:t>pb</w:t>
            </w:r>
            <w:proofErr w:type="spellEnd"/>
            <w:r w:rsidR="004E48D6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B501B2" w:rsidRPr="007F052A" w:rsidTr="004E48D6">
        <w:trPr>
          <w:trHeight w:val="520"/>
        </w:trPr>
        <w:tc>
          <w:tcPr>
            <w:tcW w:w="1209" w:type="dxa"/>
          </w:tcPr>
          <w:p w:rsidR="00B501B2" w:rsidRPr="007F052A" w:rsidRDefault="00B501B2" w:rsidP="00AE3007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>Результат виконання роботи:</w:t>
            </w:r>
          </w:p>
        </w:tc>
        <w:tc>
          <w:tcPr>
            <w:tcW w:w="9276" w:type="dxa"/>
            <w:tcBorders>
              <w:bottom w:val="single" w:sz="4" w:space="0" w:color="auto"/>
            </w:tcBorders>
          </w:tcPr>
          <w:p w:rsidR="00B501B2" w:rsidRDefault="00B501B2" w:rsidP="00AE3007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noProof/>
                <w:lang w:eastAsia="uk-UA"/>
              </w:rPr>
              <w:drawing>
                <wp:inline distT="0" distB="0" distL="0" distR="0" wp14:anchorId="6B06F8AF" wp14:editId="057F3D7A">
                  <wp:extent cx="3800475" cy="1657350"/>
                  <wp:effectExtent l="19050" t="19050" r="28575" b="1905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7"/>
                          <a:srcRect l="-1" r="33721"/>
                          <a:stretch/>
                        </pic:blipFill>
                        <pic:spPr bwMode="auto">
                          <a:xfrm>
                            <a:off x="0" y="0"/>
                            <a:ext cx="3800475" cy="1657350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B501B2" w:rsidRDefault="00B501B2" w:rsidP="00AE3007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</w:p>
          <w:p w:rsidR="00B501B2" w:rsidRPr="00A3749F" w:rsidRDefault="00B501B2" w:rsidP="00AE300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4E48D6">
              <w:rPr>
                <w:rFonts w:ascii="Times New Roman" w:hAnsi="Times New Roman" w:cs="Times New Roman"/>
                <w:b/>
                <w:sz w:val="20"/>
                <w:szCs w:val="20"/>
              </w:rPr>
              <w:t>1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Матриця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суміжностей</w:t>
            </w:r>
            <w:proofErr w:type="spellEnd"/>
          </w:p>
          <w:p w:rsidR="00B501B2" w:rsidRDefault="00B501B2" w:rsidP="00AE3007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noProof/>
                <w:lang w:eastAsia="uk-UA"/>
              </w:rPr>
              <w:drawing>
                <wp:inline distT="0" distB="0" distL="0" distR="0" wp14:anchorId="7D661402" wp14:editId="501A94C0">
                  <wp:extent cx="1752600" cy="1666875"/>
                  <wp:effectExtent l="0" t="0" r="0" b="952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2600" cy="1666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501B2" w:rsidRPr="0071737B" w:rsidRDefault="00B501B2" w:rsidP="00AE300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1737B">
              <w:rPr>
                <w:rFonts w:ascii="Times New Roman" w:hAnsi="Times New Roman" w:cs="Times New Roman"/>
                <w:sz w:val="20"/>
                <w:szCs w:val="20"/>
              </w:rPr>
              <w:t>Дерево шляхів</w:t>
            </w:r>
          </w:p>
          <w:p w:rsidR="00B501B2" w:rsidRDefault="00B501B2" w:rsidP="00AE3007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object w:dxaOrig="4306" w:dyaOrig="537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0.75pt;height:187.5pt" o:ole="">
                  <v:imagedata r:id="rId9" o:title=""/>
                </v:shape>
                <o:OLEObject Type="Embed" ProgID="Visio.Drawing.15" ShapeID="_x0000_i1025" DrawAspect="Content" ObjectID="_1651255778" r:id="rId10"/>
              </w:object>
            </w:r>
          </w:p>
          <w:p w:rsidR="00B501B2" w:rsidRPr="004E48D6" w:rsidRDefault="00B501B2" w:rsidP="00AE3007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E48D6">
              <w:rPr>
                <w:rFonts w:ascii="Times New Roman" w:hAnsi="Times New Roman" w:cs="Times New Roman"/>
                <w:b/>
                <w:sz w:val="20"/>
                <w:szCs w:val="20"/>
              </w:rPr>
              <w:t>2.</w:t>
            </w:r>
          </w:p>
          <w:p w:rsidR="00B501B2" w:rsidRPr="00FB5131" w:rsidRDefault="00B501B2" w:rsidP="00AE300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4Мбіт/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с, тому що ребро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-4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120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Мбі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т/с , буде обмежуватись ребром 1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в якого пропускна здатність мен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ша - 120 Мбіт/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  <w:p w:rsidR="004E48D6" w:rsidRDefault="004E48D6" w:rsidP="00AE3007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4E48D6" w:rsidRDefault="004E48D6" w:rsidP="00AE3007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4E48D6" w:rsidRDefault="004E48D6" w:rsidP="00AE3007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4E48D6" w:rsidRDefault="004E48D6" w:rsidP="00AE3007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B501B2" w:rsidRPr="004E48D6" w:rsidRDefault="00B501B2" w:rsidP="00AE3007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E48D6">
              <w:rPr>
                <w:rFonts w:ascii="Times New Roman" w:hAnsi="Times New Roman" w:cs="Times New Roman"/>
                <w:b/>
                <w:sz w:val="20"/>
                <w:szCs w:val="20"/>
              </w:rPr>
              <w:t>3.</w:t>
            </w:r>
          </w:p>
          <w:p w:rsidR="00B501B2" w:rsidRDefault="00B501B2" w:rsidP="00AE300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1 – 3 – 4 = 34</w:t>
            </w:r>
          </w:p>
          <w:p w:rsidR="00B501B2" w:rsidRDefault="00B501B2" w:rsidP="00AE300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– 2 – 3 – 4 = 86</w:t>
            </w:r>
            <w:r w:rsidR="004E48D6">
              <w:rPr>
                <w:rFonts w:ascii="Times New Roman" w:hAnsi="Times New Roman" w:cs="Times New Roman"/>
                <w:sz w:val="20"/>
                <w:szCs w:val="20"/>
              </w:rPr>
              <w:t xml:space="preserve">                           </w:t>
            </w:r>
          </w:p>
          <w:p w:rsidR="00B501B2" w:rsidRDefault="00B501B2" w:rsidP="00AE300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– 6 – 4 = 180</w:t>
            </w:r>
            <w:r w:rsidR="004E48D6">
              <w:rPr>
                <w:rFonts w:ascii="Times New Roman" w:hAnsi="Times New Roman" w:cs="Times New Roman"/>
                <w:sz w:val="20"/>
                <w:szCs w:val="20"/>
              </w:rPr>
              <w:t xml:space="preserve">                             </w:t>
            </w:r>
          </w:p>
          <w:p w:rsidR="00B501B2" w:rsidRDefault="00B501B2" w:rsidP="00AE300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– 2 – 5 – 4 =54</w:t>
            </w:r>
          </w:p>
          <w:p w:rsidR="00B501B2" w:rsidRDefault="00B501B2" w:rsidP="00AE300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                   = 354 Мбіт/с</w:t>
            </w:r>
          </w:p>
          <w:p w:rsidR="00B501B2" w:rsidRPr="00F110BE" w:rsidRDefault="00B501B2" w:rsidP="00AE3007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B501B2" w:rsidRPr="007F052A" w:rsidTr="004E48D6">
        <w:trPr>
          <w:trHeight w:val="785"/>
        </w:trPr>
        <w:tc>
          <w:tcPr>
            <w:tcW w:w="1209" w:type="dxa"/>
          </w:tcPr>
          <w:p w:rsidR="00B501B2" w:rsidRPr="007F052A" w:rsidRDefault="00B501B2" w:rsidP="00AE3007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lastRenderedPageBreak/>
              <w:t>Висновок:</w:t>
            </w:r>
          </w:p>
        </w:tc>
        <w:tc>
          <w:tcPr>
            <w:tcW w:w="9276" w:type="dxa"/>
            <w:tcBorders>
              <w:top w:val="single" w:sz="4" w:space="0" w:color="auto"/>
            </w:tcBorders>
          </w:tcPr>
          <w:p w:rsidR="00B501B2" w:rsidRPr="007075F3" w:rsidRDefault="00B501B2" w:rsidP="00B501B2">
            <w:pPr>
              <w:pStyle w:val="a6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</w:t>
            </w: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а цій лабораторній роботі, я більше ознайомився та дізнався про різні графи, будував матрицю </w:t>
            </w:r>
            <w:proofErr w:type="spellStart"/>
            <w:r w:rsidRPr="00E13D71">
              <w:rPr>
                <w:rFonts w:ascii="Times New Roman" w:hAnsi="Times New Roman" w:cs="Times New Roman"/>
                <w:sz w:val="20"/>
                <w:szCs w:val="20"/>
              </w:rPr>
              <w:t>суміжностей</w:t>
            </w:r>
            <w:proofErr w:type="spellEnd"/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 та </w:t>
            </w:r>
            <w:proofErr w:type="spellStart"/>
            <w:r w:rsidRPr="00E13D71">
              <w:rPr>
                <w:rFonts w:ascii="Times New Roman" w:hAnsi="Times New Roman" w:cs="Times New Roman"/>
                <w:sz w:val="20"/>
                <w:szCs w:val="20"/>
              </w:rPr>
              <w:t>інцидентностей</w:t>
            </w:r>
            <w:proofErr w:type="spellEnd"/>
            <w:r w:rsidRPr="00E13D71">
              <w:rPr>
                <w:rFonts w:ascii="Times New Roman" w:hAnsi="Times New Roman" w:cs="Times New Roman"/>
                <w:sz w:val="20"/>
                <w:szCs w:val="20"/>
              </w:rPr>
              <w:t>, визначав максимальний потік та ін. В загальному , лабораторна робота була дуже цікава.</w:t>
            </w:r>
            <w:r>
              <w:rPr>
                <w:sz w:val="28"/>
                <w:szCs w:val="28"/>
              </w:rPr>
              <w:t xml:space="preserve"> </w:t>
            </w:r>
          </w:p>
        </w:tc>
      </w:tr>
    </w:tbl>
    <w:p w:rsidR="004E48D6" w:rsidRDefault="004E48D6"/>
    <w:p w:rsidR="004E48D6" w:rsidRPr="004E48D6" w:rsidRDefault="004E48D6" w:rsidP="004E48D6"/>
    <w:p w:rsidR="004E48D6" w:rsidRPr="004E48D6" w:rsidRDefault="004E48D6" w:rsidP="004E48D6"/>
    <w:p w:rsidR="004E48D6" w:rsidRPr="004E48D6" w:rsidRDefault="004E48D6" w:rsidP="004E48D6"/>
    <w:p w:rsidR="004E48D6" w:rsidRPr="004E48D6" w:rsidRDefault="004E48D6" w:rsidP="004E48D6"/>
    <w:p w:rsidR="004E48D6" w:rsidRPr="004E48D6" w:rsidRDefault="004E48D6" w:rsidP="004E48D6"/>
    <w:p w:rsidR="004E48D6" w:rsidRPr="004E48D6" w:rsidRDefault="004E48D6" w:rsidP="004E48D6"/>
    <w:p w:rsidR="004E48D6" w:rsidRPr="004E48D6" w:rsidRDefault="004E48D6" w:rsidP="004E48D6"/>
    <w:p w:rsidR="004E48D6" w:rsidRPr="004E48D6" w:rsidRDefault="004E48D6" w:rsidP="004E48D6"/>
    <w:p w:rsidR="004E48D6" w:rsidRPr="004E48D6" w:rsidRDefault="004E48D6" w:rsidP="004E48D6"/>
    <w:p w:rsidR="004E48D6" w:rsidRPr="004E48D6" w:rsidRDefault="004E48D6" w:rsidP="004E48D6"/>
    <w:p w:rsidR="004E48D6" w:rsidRPr="004E48D6" w:rsidRDefault="004E48D6" w:rsidP="004E48D6"/>
    <w:p w:rsidR="004E48D6" w:rsidRPr="004E48D6" w:rsidRDefault="004E48D6" w:rsidP="004E48D6"/>
    <w:p w:rsidR="004E48D6" w:rsidRPr="004E48D6" w:rsidRDefault="004E48D6" w:rsidP="004E48D6"/>
    <w:p w:rsidR="004E48D6" w:rsidRDefault="004E48D6" w:rsidP="004E48D6"/>
    <w:p w:rsidR="008B7B22" w:rsidRPr="004E48D6" w:rsidRDefault="004E48D6" w:rsidP="004E48D6">
      <w:pPr>
        <w:tabs>
          <w:tab w:val="left" w:pos="3045"/>
        </w:tabs>
      </w:pPr>
      <w:r>
        <w:tab/>
      </w:r>
      <w:bookmarkStart w:id="0" w:name="_GoBack"/>
      <w:bookmarkEnd w:id="0"/>
    </w:p>
    <w:sectPr w:rsidR="008B7B22" w:rsidRPr="004E48D6" w:rsidSect="00114327">
      <w:footerReference w:type="default" r:id="rId11"/>
      <w:pgSz w:w="11906" w:h="16838" w:code="9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F0739" w:rsidRDefault="007F0739" w:rsidP="004E48D6">
      <w:pPr>
        <w:spacing w:after="0" w:line="240" w:lineRule="auto"/>
      </w:pPr>
      <w:r>
        <w:separator/>
      </w:r>
    </w:p>
  </w:endnote>
  <w:endnote w:type="continuationSeparator" w:id="0">
    <w:p w:rsidR="007F0739" w:rsidRDefault="007F0739" w:rsidP="004E48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E48D6" w:rsidRPr="004E48D6" w:rsidRDefault="004E48D6" w:rsidP="004E48D6">
    <w:pPr>
      <w:pStyle w:val="a7"/>
    </w:pPr>
    <w:r>
      <w:rPr>
        <w:rFonts w:ascii="Times New Roman" w:hAnsi="Times New Roman" w:cs="Times New Roman"/>
      </w:rPr>
      <w:t>Звіт до лабораторної роботи з курсу «Телекомунікаційні та інформаційні мережі». Львів 2020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F0739" w:rsidRDefault="007F0739" w:rsidP="004E48D6">
      <w:pPr>
        <w:spacing w:after="0" w:line="240" w:lineRule="auto"/>
      </w:pPr>
      <w:r>
        <w:separator/>
      </w:r>
    </w:p>
  </w:footnote>
  <w:footnote w:type="continuationSeparator" w:id="0">
    <w:p w:rsidR="007F0739" w:rsidRDefault="007F0739" w:rsidP="004E48D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5822352"/>
    <w:multiLevelType w:val="hybridMultilevel"/>
    <w:tmpl w:val="06BA62AC"/>
    <w:lvl w:ilvl="0" w:tplc="C97AD7E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D0932"/>
    <w:rsid w:val="004E48D6"/>
    <w:rsid w:val="007F0739"/>
    <w:rsid w:val="008B7B22"/>
    <w:rsid w:val="00B501B2"/>
    <w:rsid w:val="00FD09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6C965B0"/>
  <w15:chartTrackingRefBased/>
  <w15:docId w15:val="{D65C2EE8-E6F9-4987-BD55-D349640467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501B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501B2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B501B2"/>
  </w:style>
  <w:style w:type="table" w:styleId="a5">
    <w:name w:val="Table Grid"/>
    <w:basedOn w:val="a1"/>
    <w:uiPriority w:val="39"/>
    <w:rsid w:val="00B501B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B501B2"/>
    <w:pPr>
      <w:ind w:left="720"/>
      <w:contextualSpacing/>
    </w:pPr>
  </w:style>
  <w:style w:type="paragraph" w:styleId="a7">
    <w:name w:val="footer"/>
    <w:basedOn w:val="a"/>
    <w:link w:val="a8"/>
    <w:uiPriority w:val="99"/>
    <w:unhideWhenUsed/>
    <w:rsid w:val="004E48D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4E48D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package" Target="embeddings/_________Microsoft_Visio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2</Pages>
  <Words>812</Words>
  <Characters>464</Characters>
  <Application>Microsoft Office Word</Application>
  <DocSecurity>0</DocSecurity>
  <Lines>3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dickISBIG</dc:creator>
  <cp:keywords/>
  <dc:description/>
  <cp:lastModifiedBy>MYdickISBIG</cp:lastModifiedBy>
  <cp:revision>2</cp:revision>
  <dcterms:created xsi:type="dcterms:W3CDTF">2020-05-17T18:11:00Z</dcterms:created>
  <dcterms:modified xsi:type="dcterms:W3CDTF">2020-05-17T18:23:00Z</dcterms:modified>
</cp:coreProperties>
</file>